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FC454F" w14:textId="77777777" w:rsidR="008B309B" w:rsidRDefault="006E724C" w:rsidP="002317FD">
      <w:pPr>
        <w:rPr>
          <w:rFonts w:ascii="Segoe UI" w:hAnsi="Segoe UI" w:cs="Segoe UI"/>
          <w:noProof/>
          <w:sz w:val="24"/>
          <w:szCs w:val="24"/>
        </w:rPr>
      </w:pPr>
      <w:r>
        <w:rPr>
          <w:rFonts w:ascii="Segoe UI" w:hAnsi="Segoe UI" w:cs="Segoe U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5167" behindDoc="0" locked="0" layoutInCell="1" allowOverlap="1" wp14:anchorId="4A293368" wp14:editId="29A5FF3D">
                <wp:simplePos x="0" y="0"/>
                <wp:positionH relativeFrom="column">
                  <wp:posOffset>581025</wp:posOffset>
                </wp:positionH>
                <wp:positionV relativeFrom="paragraph">
                  <wp:posOffset>-552450</wp:posOffset>
                </wp:positionV>
                <wp:extent cx="5562600" cy="6219825"/>
                <wp:effectExtent l="19050" t="19050" r="19050" b="28575"/>
                <wp:wrapNone/>
                <wp:docPr id="43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62600" cy="6219825"/>
                        </a:xfrm>
                        <a:prstGeom prst="donut">
                          <a:avLst>
                            <a:gd name="adj" fmla="val 25057"/>
                          </a:avLst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 w="38100">
                          <a:solidFill>
                            <a:srgbClr val="F2F2F2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14:paraId="59FAEE0A" w14:textId="77777777" w:rsidR="006E724C" w:rsidRPr="002317FD" w:rsidRDefault="006E724C" w:rsidP="006E724C">
                            <w:pPr>
                              <w:jc w:val="center"/>
                              <w:rPr>
                                <w:b/>
                                <w:lang w:val="en-IN"/>
                              </w:rPr>
                            </w:pPr>
                            <w:r>
                              <w:rPr>
                                <w:b/>
                                <w:lang w:val="en-IN"/>
                              </w:rPr>
                              <w:t>We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A293368" id="_x0000_t23" coordsize="21600,21600" o:spt="23" adj="5400" path="m,10800qy10800,,21600,10800,10800,21600,,10800xm@0,10800qy10800@2@1,10800,10800@0@0,10800xe"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</v:formulas>
                <v:path o:connecttype="custom" o:connectlocs="10800,0;3163,3163;0,10800;3163,18437;10800,21600;18437,18437;21600,10800;18437,3163" textboxrect="3163,3163,18437,18437"/>
                <v:handles>
                  <v:h position="#0,center" xrange="0,10800"/>
                </v:handles>
              </v:shapetype>
              <v:shape id="AutoShape 3" o:spid="_x0000_s1026" type="#_x0000_t23" style="position:absolute;margin-left:45.75pt;margin-top:-43.5pt;width:438pt;height:489.75pt;z-index:25165516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" adj="5412" fillcolor="#9cc2e5 [1940]" strokecolor="#f2f2f2" strokeweight="3pt">
                <v:textbox>
                  <w:txbxContent>
                    <w:p w14:paraId="59FAEE0A" w14:textId="77777777" w:rsidR="006E724C" w:rsidRPr="002317FD" w:rsidRDefault="006E724C" w:rsidP="006E724C">
                      <w:pPr>
                        <w:jc w:val="center"/>
                        <w:rPr>
                          <w:b/>
                          <w:lang w:val="en-IN"/>
                        </w:rPr>
                      </w:pPr>
                      <w:r>
                        <w:rPr>
                          <w:b/>
                          <w:lang w:val="en-IN"/>
                        </w:rPr>
                        <w:t>Web</w:t>
                      </w:r>
                    </w:p>
                  </w:txbxContent>
                </v:textbox>
              </v:shape>
            </w:pict>
          </mc:Fallback>
        </mc:AlternateContent>
      </w:r>
    </w:p>
    <w:p w14:paraId="4EFBB267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28F7F6EE" w14:textId="77777777" w:rsidR="007550F0" w:rsidRDefault="006E724C" w:rsidP="002317FD">
      <w:pPr>
        <w:rPr>
          <w:rFonts w:ascii="Segoe UI" w:hAnsi="Segoe UI" w:cs="Segoe UI"/>
          <w:noProof/>
          <w:sz w:val="24"/>
          <w:szCs w:val="24"/>
        </w:rPr>
      </w:pPr>
      <w:r>
        <w:rPr>
          <w:rFonts w:ascii="Segoe UI" w:hAnsi="Segoe UI" w:cs="Segoe U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4142" behindDoc="0" locked="0" layoutInCell="1" allowOverlap="1" wp14:anchorId="603D948F" wp14:editId="35792424">
                <wp:simplePos x="0" y="0"/>
                <wp:positionH relativeFrom="column">
                  <wp:posOffset>1438275</wp:posOffset>
                </wp:positionH>
                <wp:positionV relativeFrom="paragraph">
                  <wp:posOffset>26034</wp:posOffset>
                </wp:positionV>
                <wp:extent cx="3733800" cy="3838575"/>
                <wp:effectExtent l="19050" t="19050" r="19050" b="28575"/>
                <wp:wrapNone/>
                <wp:docPr id="41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33800" cy="3838575"/>
                        </a:xfrm>
                        <a:prstGeom prst="donut">
                          <a:avLst>
                            <a:gd name="adj" fmla="val 25057"/>
                          </a:avLst>
                        </a:prstGeom>
                        <a:solidFill>
                          <a:schemeClr val="accent4">
                            <a:lumMod val="60000"/>
                            <a:lumOff val="40000"/>
                          </a:schemeClr>
                        </a:solidFill>
                        <a:ln w="38100">
                          <a:solidFill>
                            <a:srgbClr val="F2F2F2"/>
                          </a:solidFill>
                          <a:round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14:paraId="0DA47FD6" w14:textId="77777777" w:rsidR="006E724C" w:rsidRPr="002317FD" w:rsidRDefault="006E724C" w:rsidP="006E724C">
                            <w:pPr>
                              <w:jc w:val="center"/>
                              <w:rPr>
                                <w:b/>
                                <w:lang w:val="en-IN"/>
                              </w:rPr>
                            </w:pPr>
                            <w:r>
                              <w:rPr>
                                <w:b/>
                                <w:lang w:val="en-IN"/>
                              </w:rPr>
                              <w:t>Web 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3D948F" id="_x0000_s1027" type="#_x0000_t23" style="position:absolute;margin-left:113.25pt;margin-top:2.05pt;width:294pt;height:302.25pt;z-index:25165414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" adj="5412" fillcolor="#ffd966 [1943]" strokecolor="#f2f2f2" strokeweight="3pt">
                <v:textbox>
                  <w:txbxContent>
                    <w:p w14:paraId="0DA47FD6" w14:textId="77777777" w:rsidR="006E724C" w:rsidRPr="002317FD" w:rsidRDefault="006E724C" w:rsidP="006E724C">
                      <w:pPr>
                        <w:jc w:val="center"/>
                        <w:rPr>
                          <w:b/>
                          <w:lang w:val="en-IN"/>
                        </w:rPr>
                      </w:pPr>
                      <w:r>
                        <w:rPr>
                          <w:b/>
                          <w:lang w:val="en-IN"/>
                        </w:rPr>
                        <w:t>Web API</w:t>
                      </w:r>
                    </w:p>
                  </w:txbxContent>
                </v:textbox>
              </v:shape>
            </w:pict>
          </mc:Fallback>
        </mc:AlternateContent>
      </w:r>
    </w:p>
    <w:p w14:paraId="4BC8D650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72D28A55" w14:textId="77777777" w:rsidR="007550F0" w:rsidRDefault="000447C9" w:rsidP="002317FD">
      <w:pPr>
        <w:rPr>
          <w:rFonts w:ascii="Segoe UI" w:hAnsi="Segoe UI" w:cs="Segoe UI"/>
          <w:noProof/>
          <w:sz w:val="24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3117" behindDoc="0" locked="0" layoutInCell="1" allowOverlap="1" wp14:anchorId="036C4C07" wp14:editId="6CAD5EF0">
                <wp:simplePos x="0" y="0"/>
                <wp:positionH relativeFrom="column">
                  <wp:posOffset>2152650</wp:posOffset>
                </wp:positionH>
                <wp:positionV relativeFrom="paragraph">
                  <wp:posOffset>233045</wp:posOffset>
                </wp:positionV>
                <wp:extent cx="2219325" cy="2209165"/>
                <wp:effectExtent l="19050" t="19050" r="28575" b="19685"/>
                <wp:wrapNone/>
                <wp:docPr id="3" name="Group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19325" cy="2209165"/>
                          <a:chOff x="4765" y="3145"/>
                          <a:chExt cx="3495" cy="3479"/>
                        </a:xfrm>
                      </wpg:grpSpPr>
                      <wps:wsp>
                        <wps:cNvPr id="4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4765" y="3145"/>
                            <a:ext cx="3495" cy="3479"/>
                          </a:xfrm>
                          <a:prstGeom prst="donut">
                            <a:avLst>
                              <a:gd name="adj" fmla="val 25057"/>
                            </a:avLst>
                          </a:prstGeom>
                          <a:solidFill>
                            <a:srgbClr val="C0504D"/>
                          </a:solidFill>
                          <a:ln w="38100">
                            <a:solidFill>
                              <a:srgbClr val="F2F2F2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rgbClr val="622423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722CDCC" w14:textId="77777777" w:rsidR="002317FD" w:rsidRPr="002317FD" w:rsidRDefault="006E724C" w:rsidP="002317FD">
                              <w:pPr>
                                <w:jc w:val="center"/>
                                <w:rPr>
                                  <w:b/>
                                  <w:lang w:val="en-IN"/>
                                </w:rPr>
                              </w:pPr>
                              <w:r>
                                <w:rPr>
                                  <w:b/>
                                  <w:lang w:val="en-IN"/>
                                </w:rPr>
                                <w:t>Mode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6000" y="4350"/>
                            <a:ext cx="1035" cy="1155"/>
                          </a:xfrm>
                          <a:prstGeom prst="can">
                            <a:avLst>
                              <a:gd name="adj" fmla="val 27010"/>
                            </a:avLst>
                          </a:prstGeom>
                          <a:solidFill>
                            <a:srgbClr val="76923C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54F4BF5" w14:textId="77777777" w:rsidR="002317FD" w:rsidRPr="00977154" w:rsidRDefault="002317FD" w:rsidP="002317FD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   </w:t>
                              </w:r>
                              <w:r w:rsidRPr="00977154">
                                <w:rPr>
                                  <w:b/>
                                </w:rPr>
                                <w:t>D</w:t>
                              </w:r>
                              <w:r>
                                <w:rPr>
                                  <w:b/>
                                </w:rPr>
                                <w:t>ata Sourc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6C4C07" id="Group 3" o:spid="_x0000_s1028" style="position:absolute;margin-left:169.5pt;margin-top:18.35pt;width:174.75pt;height:173.95pt;z-index:251653117" coordorigin="4765,3145" coordsize="3495,34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">
                <v:shape id="_x0000_s1029" type="#_x0000_t23" style="position:absolute;left:4765;top:3145;width:3495;height:34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" adj="5388" fillcolor="#c0504d" strokecolor="#f2f2f2" strokeweight="3pt">
                  <v:shadow color="#622423" opacity=".5" offset="1pt"/>
                  <v:textbox>
                    <w:txbxContent>
                      <w:p w14:paraId="0722CDCC" w14:textId="77777777" w:rsidR="002317FD" w:rsidRPr="002317FD" w:rsidRDefault="006E724C" w:rsidP="002317FD">
                        <w:pPr>
                          <w:jc w:val="center"/>
                          <w:rPr>
                            <w:b/>
                            <w:lang w:val="en-IN"/>
                          </w:rPr>
                        </w:pPr>
                        <w:r>
                          <w:rPr>
                            <w:b/>
                            <w:lang w:val="en-IN"/>
                          </w:rPr>
                          <w:t>Model</w:t>
                        </w:r>
                      </w:p>
                    </w:txbxContent>
                  </v:textbox>
                </v:shape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AutoShape 4" o:spid="_x0000_s1030" type="#_x0000_t22" style="position:absolute;left:6000;top:4350;width:1035;height:11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" adj="5228" fillcolor="#76923c">
                  <v:textbox>
                    <w:txbxContent>
                      <w:p w14:paraId="254F4BF5" w14:textId="77777777" w:rsidR="002317FD" w:rsidRPr="00977154" w:rsidRDefault="002317FD" w:rsidP="002317FD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   </w:t>
                        </w:r>
                        <w:r w:rsidRPr="00977154">
                          <w:rPr>
                            <w:b/>
                          </w:rPr>
                          <w:t>D</w:t>
                        </w:r>
                        <w:r>
                          <w:rPr>
                            <w:b/>
                          </w:rPr>
                          <w:t>ata Sourc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1211E5D4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53AAAEBC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55FE4F64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18389B27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4EA4E941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27954466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246DB21B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1F56805D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54873F5C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63968283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2019D07B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195FBFF3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095388C6" w14:textId="77777777" w:rsidR="007550F0" w:rsidRDefault="007550F0" w:rsidP="002317FD">
      <w:pPr>
        <w:rPr>
          <w:rFonts w:ascii="Segoe UI" w:hAnsi="Segoe UI" w:cs="Segoe UI"/>
          <w:noProof/>
          <w:sz w:val="24"/>
          <w:szCs w:val="24"/>
        </w:rPr>
      </w:pPr>
    </w:p>
    <w:p w14:paraId="64B2CFF2" w14:textId="77777777" w:rsidR="007550F0" w:rsidRDefault="007550F0" w:rsidP="002317FD"/>
    <w:p w14:paraId="3AE063B6" w14:textId="77777777" w:rsidR="002317FD" w:rsidRDefault="002317FD" w:rsidP="002317FD">
      <w:r>
        <w:rPr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2201872" wp14:editId="34569F9D">
                <wp:simplePos x="0" y="0"/>
                <wp:positionH relativeFrom="margin">
                  <wp:posOffset>1828165</wp:posOffset>
                </wp:positionH>
                <wp:positionV relativeFrom="paragraph">
                  <wp:posOffset>5715</wp:posOffset>
                </wp:positionV>
                <wp:extent cx="3362325" cy="3818890"/>
                <wp:effectExtent l="0" t="0" r="66675" b="48260"/>
                <wp:wrapNone/>
                <wp:docPr id="11" name="Group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62325" cy="3818890"/>
                          <a:chOff x="2505" y="6483"/>
                          <a:chExt cx="6045" cy="6509"/>
                        </a:xfrm>
                      </wpg:grpSpPr>
                      <wpg:grpSp>
                        <wpg:cNvPr id="12" name="Group 9"/>
                        <wpg:cNvGrpSpPr>
                          <a:grpSpLocks/>
                        </wpg:cNvGrpSpPr>
                        <wpg:grpSpPr bwMode="auto">
                          <a:xfrm>
                            <a:off x="2505" y="6483"/>
                            <a:ext cx="6045" cy="690"/>
                            <a:chOff x="2505" y="5535"/>
                            <a:chExt cx="6045" cy="690"/>
                          </a:xfrm>
                        </wpg:grpSpPr>
                        <wps:wsp>
                          <wps:cNvPr id="13" name="AutoShap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2505" y="5535"/>
                              <a:ext cx="6045" cy="69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gradFill rotWithShape="0">
                              <a:gsLst>
                                <a:gs pos="0">
                                  <a:srgbClr val="FFFFFF"/>
                                </a:gs>
                                <a:gs pos="100000">
                                  <a:srgbClr val="B8CCE4"/>
                                </a:gs>
                              </a:gsLst>
                              <a:lin ang="5400000" scaled="1"/>
                            </a:gradFill>
                            <a:ln w="12700">
                              <a:solidFill>
                                <a:srgbClr val="95B3D7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243F60">
                                  <a:alpha val="50000"/>
                                </a:srgbClr>
                              </a:outerShdw>
                            </a:effec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55" y="5685"/>
                              <a:ext cx="2850" cy="420"/>
                            </a:xfrm>
                            <a:prstGeom prst="rect">
                              <a:avLst/>
                            </a:prstGeom>
                            <a:solidFill>
                              <a:srgbClr val="FFFFFF">
                                <a:alpha val="0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1382E44" w14:textId="77777777" w:rsidR="002317FD" w:rsidRPr="0081653B" w:rsidRDefault="002317FD" w:rsidP="002317FD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User Management Modul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" name="Group 18"/>
                        <wpg:cNvGrpSpPr>
                          <a:grpSpLocks/>
                        </wpg:cNvGrpSpPr>
                        <wpg:grpSpPr bwMode="auto">
                          <a:xfrm>
                            <a:off x="2505" y="7500"/>
                            <a:ext cx="6045" cy="690"/>
                            <a:chOff x="2505" y="3733"/>
                            <a:chExt cx="6045" cy="690"/>
                          </a:xfrm>
                        </wpg:grpSpPr>
                        <wps:wsp>
                          <wps:cNvPr id="22" name="AutoShape 19"/>
                          <wps:cNvSpPr>
                            <a:spLocks noChangeArrowheads="1"/>
                          </wps:cNvSpPr>
                          <wps:spPr bwMode="auto">
                            <a:xfrm>
                              <a:off x="2505" y="3733"/>
                              <a:ext cx="6045" cy="69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gradFill rotWithShape="0">
                              <a:gsLst>
                                <a:gs pos="0">
                                  <a:srgbClr val="FFFFFF"/>
                                </a:gs>
                                <a:gs pos="100000">
                                  <a:srgbClr val="B8CCE4"/>
                                </a:gs>
                              </a:gsLst>
                              <a:lin ang="5400000" scaled="1"/>
                            </a:gradFill>
                            <a:ln w="12700">
                              <a:solidFill>
                                <a:srgbClr val="95B3D7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243F60">
                                  <a:alpha val="50000"/>
                                </a:srgbClr>
                              </a:outerShdw>
                            </a:effec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55" y="3883"/>
                              <a:ext cx="2850" cy="420"/>
                            </a:xfrm>
                            <a:prstGeom prst="rect">
                              <a:avLst/>
                            </a:prstGeom>
                            <a:solidFill>
                              <a:srgbClr val="FFFFFF">
                                <a:alpha val="0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A9C1962" w14:textId="77777777" w:rsidR="002317FD" w:rsidRPr="0081653B" w:rsidRDefault="002317FD" w:rsidP="002317FD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Scheme Mgmt Modul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4" name="Group 21"/>
                        <wpg:cNvGrpSpPr>
                          <a:grpSpLocks/>
                        </wpg:cNvGrpSpPr>
                        <wpg:grpSpPr bwMode="auto">
                          <a:xfrm>
                            <a:off x="2505" y="8527"/>
                            <a:ext cx="6045" cy="690"/>
                            <a:chOff x="2505" y="3830"/>
                            <a:chExt cx="6045" cy="690"/>
                          </a:xfrm>
                        </wpg:grpSpPr>
                        <wps:wsp>
                          <wps:cNvPr id="25" name="AutoShape 22"/>
                          <wps:cNvSpPr>
                            <a:spLocks noChangeArrowheads="1"/>
                          </wps:cNvSpPr>
                          <wps:spPr bwMode="auto">
                            <a:xfrm>
                              <a:off x="2505" y="3830"/>
                              <a:ext cx="6045" cy="69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gradFill rotWithShape="0">
                              <a:gsLst>
                                <a:gs pos="0">
                                  <a:srgbClr val="FFFFFF"/>
                                </a:gs>
                                <a:gs pos="100000">
                                  <a:srgbClr val="B8CCE4"/>
                                </a:gs>
                              </a:gsLst>
                              <a:lin ang="5400000" scaled="1"/>
                            </a:gradFill>
                            <a:ln w="12700">
                              <a:solidFill>
                                <a:srgbClr val="95B3D7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243F60">
                                  <a:alpha val="50000"/>
                                </a:srgbClr>
                              </a:outerShdw>
                            </a:effec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55" y="3980"/>
                              <a:ext cx="3111" cy="420"/>
                            </a:xfrm>
                            <a:prstGeom prst="rect">
                              <a:avLst/>
                            </a:prstGeom>
                            <a:solidFill>
                              <a:srgbClr val="FFFFFF">
                                <a:alpha val="0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1C19D05" w14:textId="77777777" w:rsidR="002317FD" w:rsidRPr="0081653B" w:rsidRDefault="000447C9" w:rsidP="002317FD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Beneficiary Mgmt</w:t>
                                </w:r>
                                <w:r w:rsidR="002317FD">
                                  <w:rPr>
                                    <w:b/>
                                  </w:rPr>
                                  <w:t xml:space="preserve"> Modul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0" name="Group 27"/>
                        <wpg:cNvGrpSpPr>
                          <a:grpSpLocks/>
                        </wpg:cNvGrpSpPr>
                        <wpg:grpSpPr bwMode="auto">
                          <a:xfrm>
                            <a:off x="2505" y="12302"/>
                            <a:ext cx="6045" cy="690"/>
                            <a:chOff x="2505" y="5535"/>
                            <a:chExt cx="6045" cy="690"/>
                          </a:xfrm>
                        </wpg:grpSpPr>
                        <wps:wsp>
                          <wps:cNvPr id="31" name="AutoShap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2505" y="5535"/>
                              <a:ext cx="6045" cy="69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gradFill rotWithShape="0">
                              <a:gsLst>
                                <a:gs pos="0">
                                  <a:srgbClr val="FFFFFF"/>
                                </a:gs>
                                <a:gs pos="100000">
                                  <a:srgbClr val="B8CCE4"/>
                                </a:gs>
                              </a:gsLst>
                              <a:lin ang="5400000" scaled="1"/>
                            </a:gradFill>
                            <a:ln w="12700">
                              <a:solidFill>
                                <a:srgbClr val="95B3D7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243F60">
                                  <a:alpha val="50000"/>
                                </a:srgbClr>
                              </a:outerShdw>
                            </a:effec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55" y="5685"/>
                              <a:ext cx="2850" cy="420"/>
                            </a:xfrm>
                            <a:prstGeom prst="rect">
                              <a:avLst/>
                            </a:prstGeom>
                            <a:solidFill>
                              <a:srgbClr val="FFFFFF">
                                <a:alpha val="0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D06C752" w14:textId="77777777" w:rsidR="002317FD" w:rsidRPr="0081653B" w:rsidRDefault="002317FD" w:rsidP="002317FD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Complaint Board  Modul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2201872" id="Group 11" o:spid="_x0000_s1031" style="position:absolute;margin-left:143.95pt;margin-top:.45pt;width:264.75pt;height:300.7pt;z-index:251664384;mso-position-horizontal-relative:margin" coordorigin="2505,6483" coordsize="6045,65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">
                <v:group id="Group 9" o:spid="_x0000_s1032" style="position:absolute;left:2505;top:6483;width:6045;height:690" coordorigin="2505,5535" coordsize="6045,6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roundrect id="AutoShape 10" o:spid="_x0000_s1033" style="position:absolute;left:2505;top:5535;width:6045;height:69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" strokecolor="#95b3d7" strokeweight="1pt">
                    <v:fill color2="#b8cce4" focus="100%" type="gradient"/>
                    <v:shadow on="t" color="#243f60" opacity=".5"/>
                  </v:round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1" o:spid="_x0000_s1034" type="#_x0000_t202" style="position:absolute;left:4155;top:5685;width:2850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" stroked="f" strokecolor="white">
                    <v:fill opacity="0"/>
                    <v:textbox>
                      <w:txbxContent>
                        <w:p w14:paraId="21382E44" w14:textId="77777777" w:rsidR="002317FD" w:rsidRPr="0081653B" w:rsidRDefault="002317FD" w:rsidP="002317FD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User Management Module</w:t>
                          </w:r>
                        </w:p>
                      </w:txbxContent>
                    </v:textbox>
                  </v:shape>
                </v:group>
                <v:group id="Group 18" o:spid="_x0000_s1035" style="position:absolute;left:2505;top:7500;width:6045;height:690" coordorigin="2505,3733" coordsize="6045,6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roundrect id="AutoShape 19" o:spid="_x0000_s1036" style="position:absolute;left:2505;top:3733;width:6045;height:69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" strokecolor="#95b3d7" strokeweight="1pt">
                    <v:fill color2="#b8cce4" focus="100%" type="gradient"/>
                    <v:shadow on="t" color="#243f60" opacity=".5"/>
                  </v:roundrect>
                  <v:shape id="Text Box 20" o:spid="_x0000_s1037" type="#_x0000_t202" style="position:absolute;left:4155;top:3883;width:2850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" stroked="f" strokecolor="white">
                    <v:fill opacity="0"/>
                    <v:textbox>
                      <w:txbxContent>
                        <w:p w14:paraId="3A9C1962" w14:textId="77777777" w:rsidR="002317FD" w:rsidRPr="0081653B" w:rsidRDefault="002317FD" w:rsidP="002317FD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Scheme Mgmt Module</w:t>
                          </w:r>
                        </w:p>
                      </w:txbxContent>
                    </v:textbox>
                  </v:shape>
                </v:group>
                <v:group id="Group 21" o:spid="_x0000_s1038" style="position:absolute;left:2505;top:8527;width:6045;height:690" coordorigin="2505,3830" coordsize="6045,6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g6k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zE8v4QfIBcPAAAA//8DAFBLAQItABQABgAIAAAAIQDb4fbL7gAAAIUBAAATAAAAAAAAAAAA&#10;AAAAAAAAAABbQ29udGVudF9UeXBlc10ueG1sUEsBAi0AFAAGAAgAAAAhAFr0LFu/AAAAFQEAAAsA&#10;AAAAAAAAAAAAAAAAHwEAAF9yZWxzLy5yZWxzUEsBAi0AFAAGAAgAAAAhAFxqDqTEAAAA2wAAAA8A&#10;AAAAAAAAAAAAAAAABwIAAGRycy9kb3ducmV2LnhtbFBLBQYAAAAAAwADALcAAAD4AgAAAAA=&#10;">
                  <v:roundrect id="AutoShape 22" o:spid="_x0000_s1039" style="position:absolute;left:2505;top:3830;width:6045;height:69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" strokecolor="#95b3d7" strokeweight="1pt">
                    <v:fill color2="#b8cce4" focus="100%" type="gradient"/>
                    <v:shadow on="t" color="#243f60" opacity=".5"/>
                  </v:roundrect>
                  <v:shape id="_x0000_s1040" type="#_x0000_t202" style="position:absolute;left:4155;top:3980;width:3111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" stroked="f" strokecolor="white">
                    <v:fill opacity="0"/>
                    <v:textbox>
                      <w:txbxContent>
                        <w:p w14:paraId="71C19D05" w14:textId="77777777" w:rsidR="002317FD" w:rsidRPr="0081653B" w:rsidRDefault="000447C9" w:rsidP="002317FD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Beneficiary Mgmt</w:t>
                          </w:r>
                          <w:r w:rsidR="002317FD">
                            <w:rPr>
                              <w:b/>
                            </w:rPr>
                            <w:t xml:space="preserve"> Module</w:t>
                          </w:r>
                        </w:p>
                      </w:txbxContent>
                    </v:textbox>
                  </v:shape>
                </v:group>
                <v:group id="Group 27" o:spid="_x0000_s1041" style="position:absolute;left:2505;top:12302;width:6045;height:690" coordorigin="2505,5535" coordsize="6045,6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  <v:roundrect id="AutoShape 28" o:spid="_x0000_s1042" style="position:absolute;left:2505;top:5535;width:6045;height:69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" strokecolor="#95b3d7" strokeweight="1pt">
                    <v:fill color2="#b8cce4" focus="100%" type="gradient"/>
                    <v:shadow on="t" color="#243f60" opacity=".5"/>
                  </v:roundrect>
                  <v:shape id="Text Box 29" o:spid="_x0000_s1043" type="#_x0000_t202" style="position:absolute;left:4155;top:5685;width:2850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" stroked="f" strokecolor="white">
                    <v:fill opacity="0"/>
                    <v:textbox>
                      <w:txbxContent>
                        <w:p w14:paraId="5D06C752" w14:textId="77777777" w:rsidR="002317FD" w:rsidRPr="0081653B" w:rsidRDefault="002317FD" w:rsidP="002317FD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Complaint Board  Module</w:t>
                          </w:r>
                        </w:p>
                      </w:txbxContent>
                    </v:textbox>
                  </v:shape>
                </v:group>
                <w10:wrap anchorx="margin"/>
              </v:group>
            </w:pict>
          </mc:Fallback>
        </mc:AlternateContent>
      </w:r>
    </w:p>
    <w:p w14:paraId="4D5E0D11" w14:textId="77777777" w:rsidR="002317FD" w:rsidRDefault="002317FD" w:rsidP="002317FD"/>
    <w:p w14:paraId="2C2817C0" w14:textId="77777777" w:rsidR="002317FD" w:rsidRDefault="002317FD" w:rsidP="002317FD"/>
    <w:p w14:paraId="1923DAAC" w14:textId="77777777" w:rsidR="002317FD" w:rsidRDefault="002317FD" w:rsidP="002317FD"/>
    <w:p w14:paraId="0F88BBA0" w14:textId="77777777" w:rsidR="002317FD" w:rsidRDefault="002317FD" w:rsidP="002317FD"/>
    <w:p w14:paraId="0B929303" w14:textId="77777777" w:rsidR="002317FD" w:rsidRDefault="002317FD" w:rsidP="002317FD"/>
    <w:p w14:paraId="111EA22D" w14:textId="77777777" w:rsidR="002317FD" w:rsidRDefault="000447C9" w:rsidP="002317FD"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A360779" wp14:editId="05C9AB11">
                <wp:simplePos x="0" y="0"/>
                <wp:positionH relativeFrom="column">
                  <wp:posOffset>1857375</wp:posOffset>
                </wp:positionH>
                <wp:positionV relativeFrom="paragraph">
                  <wp:posOffset>63500</wp:posOffset>
                </wp:positionV>
                <wp:extent cx="3361690" cy="404495"/>
                <wp:effectExtent l="0" t="0" r="0" b="0"/>
                <wp:wrapNone/>
                <wp:docPr id="33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61690" cy="4044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FFFFFF"/>
                            </a:gs>
                            <a:gs pos="100000">
                              <a:srgbClr val="B8CCE4"/>
                            </a:gs>
                          </a:gsLst>
                          <a:lin ang="5400000" scaled="1"/>
                        </a:gradFill>
                        <a:ln w="12700">
                          <a:solidFill>
                            <a:srgbClr val="95B3D7"/>
                          </a:solidFill>
                          <a:round/>
                          <a:headEnd/>
                          <a:tailEnd/>
                        </a:ln>
                        <a:effectLst>
                          <a:outerShdw dist="35921" dir="2700000" algn="ctr" rotWithShape="0">
                            <a:srgbClr val="243F60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3F88A27" id="AutoShape 22" o:spid="_x0000_s1026" style="position:absolute;margin-left:146.25pt;margin-top:5pt;width:264.7pt;height:31.8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" strokecolor="#95b3d7" strokeweight="1pt">
                <v:fill color2="#b8cce4" focus="100%" type="gradient"/>
                <v:shadow on="t" color="#243f60" opacity=".5"/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4B45344" wp14:editId="34EB1200">
                <wp:simplePos x="0" y="0"/>
                <wp:positionH relativeFrom="column">
                  <wp:posOffset>2774950</wp:posOffset>
                </wp:positionH>
                <wp:positionV relativeFrom="paragraph">
                  <wp:posOffset>151765</wp:posOffset>
                </wp:positionV>
                <wp:extent cx="1584325" cy="246380"/>
                <wp:effectExtent l="0" t="0" r="0" b="0"/>
                <wp:wrapNone/>
                <wp:docPr id="34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4325" cy="24638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E97A53" w14:textId="77777777" w:rsidR="000447C9" w:rsidRPr="0081653B" w:rsidRDefault="000447C9" w:rsidP="000447C9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Web API Access  Modu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4B45344" id="Text Box 23" o:spid="_x0000_s1044" type="#_x0000_t202" style="position:absolute;margin-left:218.5pt;margin-top:11.95pt;width:124.75pt;height:19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" stroked="f" strokecolor="white">
                <v:fill opacity="0"/>
                <v:textbox>
                  <w:txbxContent>
                    <w:p w14:paraId="33E97A53" w14:textId="77777777" w:rsidR="000447C9" w:rsidRPr="0081653B" w:rsidRDefault="000447C9" w:rsidP="000447C9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Web API Access  Module</w:t>
                      </w:r>
                    </w:p>
                  </w:txbxContent>
                </v:textbox>
              </v:shape>
            </w:pict>
          </mc:Fallback>
        </mc:AlternateContent>
      </w:r>
    </w:p>
    <w:p w14:paraId="5F4041C8" w14:textId="77777777" w:rsidR="002317FD" w:rsidRDefault="002317FD" w:rsidP="002317FD"/>
    <w:p w14:paraId="3F2880A7" w14:textId="77777777" w:rsidR="002317FD" w:rsidRDefault="002317FD" w:rsidP="002317FD"/>
    <w:p w14:paraId="0FDC6F32" w14:textId="77777777" w:rsidR="002317FD" w:rsidRDefault="002317FD" w:rsidP="002317FD"/>
    <w:p w14:paraId="16A2938E" w14:textId="61DA62E8" w:rsidR="002317FD" w:rsidRDefault="000D2406" w:rsidP="002317FD">
      <w:r>
        <w:object w:dxaOrig="9828" w:dyaOrig="8929" w14:anchorId="084533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1.4pt;height:446.4pt" o:ole="">
            <v:imagedata r:id="rId5" o:title=""/>
          </v:shape>
          <o:OLEObject Type="Embed" ProgID="Visio.Drawing.15" ShapeID="_x0000_i1027" DrawAspect="Content" ObjectID="_1731962624" r:id="rId6"/>
        </w:object>
      </w:r>
    </w:p>
    <w:p w14:paraId="76035F83" w14:textId="77777777" w:rsidR="002317FD" w:rsidRDefault="002317FD" w:rsidP="002317FD"/>
    <w:p w14:paraId="7A7415E1" w14:textId="77777777" w:rsidR="002317FD" w:rsidRDefault="002317FD" w:rsidP="002317FD"/>
    <w:p w14:paraId="52784B27" w14:textId="77777777" w:rsidR="002317FD" w:rsidRDefault="002317FD" w:rsidP="002317FD"/>
    <w:p w14:paraId="6BE7FF17" w14:textId="77777777" w:rsidR="002317FD" w:rsidRDefault="002317FD" w:rsidP="002317FD"/>
    <w:p w14:paraId="3E321316" w14:textId="77777777" w:rsidR="002317FD" w:rsidRDefault="002317FD" w:rsidP="002317FD"/>
    <w:p w14:paraId="2213050A" w14:textId="77777777" w:rsidR="002317FD" w:rsidRDefault="002317FD" w:rsidP="002317FD"/>
    <w:p w14:paraId="4EB52680" w14:textId="77777777" w:rsidR="002317FD" w:rsidRDefault="002317FD" w:rsidP="002317FD"/>
    <w:p w14:paraId="1692DC7C" w14:textId="77777777" w:rsidR="002317FD" w:rsidRDefault="002317FD" w:rsidP="002317FD"/>
    <w:p w14:paraId="1B214EAD" w14:textId="77777777" w:rsidR="007550F0" w:rsidRDefault="007550F0" w:rsidP="002317FD"/>
    <w:p w14:paraId="67D3FD37" w14:textId="3F932346" w:rsidR="007550F0" w:rsidRDefault="000D2406" w:rsidP="002317FD">
      <w:r>
        <w:object w:dxaOrig="9828" w:dyaOrig="8929" w14:anchorId="509709AE">
          <v:shape id="_x0000_i1028" type="#_x0000_t75" style="width:491.4pt;height:446.4pt" o:ole="">
            <v:imagedata r:id="rId7" o:title=""/>
          </v:shape>
          <o:OLEObject Type="Embed" ProgID="Visio.Drawing.15" ShapeID="_x0000_i1028" DrawAspect="Content" ObjectID="_1731962625" r:id="rId8"/>
        </w:object>
      </w:r>
    </w:p>
    <w:p w14:paraId="0ABD04AE" w14:textId="10694F4C" w:rsidR="000D2406" w:rsidRDefault="000D2406" w:rsidP="002317FD"/>
    <w:p w14:paraId="3313C00C" w14:textId="17BB50FF" w:rsidR="000D2406" w:rsidRDefault="000D2406" w:rsidP="002317FD"/>
    <w:p w14:paraId="081F08CD" w14:textId="29A162DC" w:rsidR="000D2406" w:rsidRDefault="000D2406" w:rsidP="002317FD"/>
    <w:p w14:paraId="2F5A6937" w14:textId="3A832DE9" w:rsidR="000D2406" w:rsidRDefault="000D2406" w:rsidP="002317FD"/>
    <w:p w14:paraId="55850FB2" w14:textId="6CB80783" w:rsidR="000D2406" w:rsidRDefault="000D2406" w:rsidP="002317FD"/>
    <w:p w14:paraId="6B052359" w14:textId="3F2A09CA" w:rsidR="000D2406" w:rsidRDefault="000D2406" w:rsidP="002317FD"/>
    <w:p w14:paraId="4AC658FB" w14:textId="365083C7" w:rsidR="000D2406" w:rsidRDefault="000D2406" w:rsidP="002317FD"/>
    <w:p w14:paraId="49DC4707" w14:textId="229DBA4D" w:rsidR="000D2406" w:rsidRDefault="000D2406" w:rsidP="002317FD"/>
    <w:p w14:paraId="1800DEE3" w14:textId="747365CE" w:rsidR="000D2406" w:rsidRDefault="000D2406" w:rsidP="002317FD"/>
    <w:p w14:paraId="0A158AA6" w14:textId="7774AAB0" w:rsidR="000D2406" w:rsidRDefault="000D2406" w:rsidP="002317FD"/>
    <w:p w14:paraId="25386A3E" w14:textId="5F8C81E8" w:rsidR="000D2406" w:rsidRDefault="000D2406" w:rsidP="002317FD">
      <w:r>
        <w:object w:dxaOrig="9828" w:dyaOrig="8929" w14:anchorId="01502E17">
          <v:shape id="_x0000_i1029" type="#_x0000_t75" style="width:491.4pt;height:446.4pt" o:ole="">
            <v:imagedata r:id="rId9" o:title=""/>
          </v:shape>
          <o:OLEObject Type="Embed" ProgID="Visio.Drawing.15" ShapeID="_x0000_i1029" DrawAspect="Content" ObjectID="_1731962626" r:id="rId10"/>
        </w:object>
      </w:r>
    </w:p>
    <w:p w14:paraId="2C608C35" w14:textId="0EEF8873" w:rsidR="000D2406" w:rsidRDefault="000D2406" w:rsidP="002317FD"/>
    <w:p w14:paraId="16526A4A" w14:textId="72C4496F" w:rsidR="000D2406" w:rsidRDefault="000D2406" w:rsidP="002317FD"/>
    <w:p w14:paraId="6F421C23" w14:textId="563E4B72" w:rsidR="000D2406" w:rsidRDefault="000D2406" w:rsidP="002317FD"/>
    <w:p w14:paraId="2EE14170" w14:textId="1298242E" w:rsidR="000D2406" w:rsidRDefault="000D2406" w:rsidP="002317FD"/>
    <w:p w14:paraId="71B0BEEB" w14:textId="24991EC8" w:rsidR="000D2406" w:rsidRDefault="000D2406" w:rsidP="002317FD"/>
    <w:p w14:paraId="213E973B" w14:textId="793C6B3A" w:rsidR="000D2406" w:rsidRDefault="000D2406" w:rsidP="002317FD"/>
    <w:p w14:paraId="1DEA8423" w14:textId="48DBF421" w:rsidR="000D2406" w:rsidRDefault="000D2406" w:rsidP="002317FD"/>
    <w:p w14:paraId="39315F6B" w14:textId="36266603" w:rsidR="000D2406" w:rsidRDefault="000D2406" w:rsidP="002317FD"/>
    <w:p w14:paraId="7A244845" w14:textId="5CF56E55" w:rsidR="000D2406" w:rsidRDefault="000D2406" w:rsidP="002317FD"/>
    <w:p w14:paraId="4E96A90A" w14:textId="04DFCFA2" w:rsidR="000D2406" w:rsidRDefault="000D2406" w:rsidP="002317FD"/>
    <w:p w14:paraId="58593A65" w14:textId="7C53313B" w:rsidR="000D2406" w:rsidRDefault="00447EA1" w:rsidP="002317FD">
      <w:r>
        <w:object w:dxaOrig="9828" w:dyaOrig="8929" w14:anchorId="4B4A4C05">
          <v:shape id="_x0000_i1037" type="#_x0000_t75" style="width:491.4pt;height:446.4pt" o:ole="">
            <v:imagedata r:id="rId11" o:title=""/>
          </v:shape>
          <o:OLEObject Type="Embed" ProgID="Visio.Drawing.15" ShapeID="_x0000_i1037" DrawAspect="Content" ObjectID="_1731962627" r:id="rId12"/>
        </w:object>
      </w:r>
    </w:p>
    <w:p w14:paraId="79C31108" w14:textId="4B7158C4" w:rsidR="000D2406" w:rsidRDefault="000D2406" w:rsidP="002317FD"/>
    <w:p w14:paraId="56673097" w14:textId="4FC00571" w:rsidR="000D2406" w:rsidRDefault="000D2406" w:rsidP="002317FD"/>
    <w:p w14:paraId="149DB22B" w14:textId="00C8E79A" w:rsidR="000D2406" w:rsidRDefault="000D2406" w:rsidP="002317FD"/>
    <w:p w14:paraId="3669B977" w14:textId="10FCDEC1" w:rsidR="000D2406" w:rsidRDefault="000D2406" w:rsidP="002317FD"/>
    <w:p w14:paraId="4FFA4CDB" w14:textId="506356FB" w:rsidR="000D2406" w:rsidRDefault="000D2406" w:rsidP="002317FD"/>
    <w:p w14:paraId="0E0CCAD5" w14:textId="1BCDF338" w:rsidR="000D2406" w:rsidRDefault="000D2406" w:rsidP="002317FD"/>
    <w:p w14:paraId="46F87AC5" w14:textId="458A9FB9" w:rsidR="000D2406" w:rsidRDefault="000D2406" w:rsidP="002317FD"/>
    <w:p w14:paraId="721E52F9" w14:textId="10620156" w:rsidR="000D2406" w:rsidRDefault="000D2406" w:rsidP="002317FD"/>
    <w:p w14:paraId="1ADA02DB" w14:textId="38AC5164" w:rsidR="000D2406" w:rsidRDefault="000D2406" w:rsidP="002317FD"/>
    <w:p w14:paraId="45BB4E42" w14:textId="3DB60727" w:rsidR="000D2406" w:rsidRDefault="000D2406" w:rsidP="002317FD"/>
    <w:p w14:paraId="0B3D4075" w14:textId="0A35AF9E" w:rsidR="000D2406" w:rsidRDefault="00447EA1" w:rsidP="002317FD">
      <w:r>
        <w:object w:dxaOrig="9828" w:dyaOrig="8929" w14:anchorId="4DE2A08A">
          <v:shape id="_x0000_i1039" type="#_x0000_t75" style="width:491.4pt;height:446.4pt" o:ole="">
            <v:imagedata r:id="rId13" o:title=""/>
          </v:shape>
          <o:OLEObject Type="Embed" ProgID="Visio.Drawing.15" ShapeID="_x0000_i1039" DrawAspect="Content" ObjectID="_1731962628" r:id="rId14"/>
        </w:object>
      </w:r>
    </w:p>
    <w:p w14:paraId="4AA613ED" w14:textId="77777777" w:rsidR="007550F0" w:rsidRDefault="007550F0" w:rsidP="002317FD"/>
    <w:p w14:paraId="605748FB" w14:textId="77777777" w:rsidR="007550F0" w:rsidRDefault="007550F0" w:rsidP="002317FD"/>
    <w:p w14:paraId="0F97B5E1" w14:textId="77777777" w:rsidR="007550F0" w:rsidRDefault="007550F0" w:rsidP="002317FD"/>
    <w:sectPr w:rsidR="007550F0" w:rsidSect="002317FD">
      <w:pgSz w:w="12240" w:h="15840"/>
      <w:pgMar w:top="900" w:right="1440" w:bottom="1440" w:left="5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317FD"/>
    <w:rsid w:val="000447C9"/>
    <w:rsid w:val="000D2406"/>
    <w:rsid w:val="002317FD"/>
    <w:rsid w:val="00447EA1"/>
    <w:rsid w:val="00582B42"/>
    <w:rsid w:val="006E724C"/>
    <w:rsid w:val="007550F0"/>
    <w:rsid w:val="008B309B"/>
    <w:rsid w:val="00EB30E8"/>
    <w:rsid w:val="00F8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51930C"/>
  <w15:chartTrackingRefBased/>
  <w15:docId w15:val="{3A582E31-1FEC-4F91-8ADE-6190B5D968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DA6609-BEEC-408E-B724-02F33BAF6B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6</Pages>
  <Words>33</Words>
  <Characters>19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rofins</Company>
  <LinksUpToDate>false</LinksUpToDate>
  <CharactersWithSpaces>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vek Anil</dc:creator>
  <cp:keywords/>
  <dc:description/>
  <cp:lastModifiedBy>Shwetha Naresh Gundu</cp:lastModifiedBy>
  <cp:revision>5</cp:revision>
  <dcterms:created xsi:type="dcterms:W3CDTF">2022-12-05T09:47:00Z</dcterms:created>
  <dcterms:modified xsi:type="dcterms:W3CDTF">2022-12-08T05:57:00Z</dcterms:modified>
</cp:coreProperties>
</file>